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sldIdLst>
    <p:sldId id="256" r:id="rId2"/>
    <p:sldId id="257" r:id="rId3"/>
    <p:sldId id="261" r:id="rId4"/>
    <p:sldId id="258" r:id="rId5"/>
    <p:sldId id="259" r:id="rId6"/>
    <p:sldId id="262" r:id="rId7"/>
    <p:sldId id="266" r:id="rId8"/>
    <p:sldId id="260" r:id="rId9"/>
    <p:sldId id="265" r:id="rId10"/>
    <p:sldId id="267" r:id="rId11"/>
    <p:sldId id="264" r:id="rId12"/>
    <p:sldId id="268" r:id="rId13"/>
    <p:sldId id="263" r:id="rId1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90D7"/>
    <a:srgbClr val="01579B"/>
    <a:srgbClr val="FF5722"/>
    <a:srgbClr val="03A9F4"/>
    <a:srgbClr val="F4511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4" autoAdjust="0"/>
    <p:restoredTop sz="94660"/>
  </p:normalViewPr>
  <p:slideViewPr>
    <p:cSldViewPr snapToGrid="0">
      <p:cViewPr varScale="1">
        <p:scale>
          <a:sx n="94" d="100"/>
          <a:sy n="94" d="100"/>
        </p:scale>
        <p:origin x="1142" y="5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B2867-882A-411E-8242-831D44E0C784}" type="datetimeFigureOut">
              <a:rPr lang="en-US" smtClean="0"/>
              <a:t>11/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6AD0DE-97B3-4B62-A4C8-F12E94C2C5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74369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B2867-882A-411E-8242-831D44E0C784}" type="datetimeFigureOut">
              <a:rPr lang="en-US" smtClean="0"/>
              <a:t>11/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6AD0DE-97B3-4B62-A4C8-F12E94C2C5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913413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B2867-882A-411E-8242-831D44E0C784}" type="datetimeFigureOut">
              <a:rPr lang="en-US" smtClean="0"/>
              <a:t>11/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6AD0DE-97B3-4B62-A4C8-F12E94C2C5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874002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B2867-882A-411E-8242-831D44E0C784}" type="datetimeFigureOut">
              <a:rPr lang="en-US" smtClean="0"/>
              <a:t>11/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6AD0DE-97B3-4B62-A4C8-F12E94C2C5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592450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B2867-882A-411E-8242-831D44E0C784}" type="datetimeFigureOut">
              <a:rPr lang="en-US" smtClean="0"/>
              <a:t>11/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6AD0DE-97B3-4B62-A4C8-F12E94C2C5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4698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B2867-882A-411E-8242-831D44E0C784}" type="datetimeFigureOut">
              <a:rPr lang="en-US" smtClean="0"/>
              <a:t>11/4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6AD0DE-97B3-4B62-A4C8-F12E94C2C5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787202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B2867-882A-411E-8242-831D44E0C784}" type="datetimeFigureOut">
              <a:rPr lang="en-US" smtClean="0"/>
              <a:t>11/4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6AD0DE-97B3-4B62-A4C8-F12E94C2C5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5964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B2867-882A-411E-8242-831D44E0C784}" type="datetimeFigureOut">
              <a:rPr lang="en-US" smtClean="0"/>
              <a:t>11/4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6AD0DE-97B3-4B62-A4C8-F12E94C2C5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19760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B2867-882A-411E-8242-831D44E0C784}" type="datetimeFigureOut">
              <a:rPr lang="en-US" smtClean="0"/>
              <a:t>11/4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6AD0DE-97B3-4B62-A4C8-F12E94C2C5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24439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B2867-882A-411E-8242-831D44E0C784}" type="datetimeFigureOut">
              <a:rPr lang="en-US" smtClean="0"/>
              <a:t>11/4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6AD0DE-97B3-4B62-A4C8-F12E94C2C5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15241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B2867-882A-411E-8242-831D44E0C784}" type="datetimeFigureOut">
              <a:rPr lang="en-US" smtClean="0"/>
              <a:t>11/4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6AD0DE-97B3-4B62-A4C8-F12E94C2C5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61664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C0B2867-882A-411E-8242-831D44E0C784}" type="datetimeFigureOut">
              <a:rPr lang="en-US" smtClean="0"/>
              <a:t>11/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6AD0DE-97B3-4B62-A4C8-F12E94C2C5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93007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0" y="0"/>
            <a:ext cx="9144000" cy="3875877"/>
          </a:xfrm>
          <a:prstGeom prst="rect">
            <a:avLst/>
          </a:prstGeom>
          <a:solidFill>
            <a:srgbClr val="01579B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4283886" y="2066696"/>
            <a:ext cx="2479132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500" dirty="0">
                <a:solidFill>
                  <a:schemeClr val="bg1"/>
                </a:solidFill>
                <a:latin typeface="Noto Sans S Chinese Medium" panose="020B0600000000000000" pitchFamily="34" charset="-122"/>
                <a:ea typeface="Noto Sans S Chinese Medium" panose="020B0600000000000000" pitchFamily="34" charset="-122"/>
              </a:rPr>
              <a:t>现代存储技术基础课程</a:t>
            </a:r>
            <a:r>
              <a:rPr lang="zh-CN" altLang="en-US" sz="1500" dirty="0" smtClean="0">
                <a:solidFill>
                  <a:schemeClr val="bg1"/>
                </a:solidFill>
                <a:latin typeface="Noto Sans S Chinese Medium" panose="020B0600000000000000" pitchFamily="34" charset="-122"/>
                <a:ea typeface="Noto Sans S Chinese Medium" panose="020B0600000000000000" pitchFamily="34" charset="-122"/>
              </a:rPr>
              <a:t>设计</a:t>
            </a:r>
            <a:endParaRPr lang="en-US" sz="1500" dirty="0">
              <a:solidFill>
                <a:schemeClr val="bg1"/>
              </a:solidFill>
              <a:latin typeface="Noto Sans S Chinese Medium" panose="020B0600000000000000" pitchFamily="34" charset="-122"/>
              <a:ea typeface="Noto Sans S Chinese Medium" panose="020B0600000000000000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0982" y="1383940"/>
            <a:ext cx="4382036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000" dirty="0">
                <a:solidFill>
                  <a:schemeClr val="bg1"/>
                </a:solidFill>
                <a:latin typeface="Noto Sans S Chinese Medium" panose="020B0600000000000000" pitchFamily="34" charset="-122"/>
                <a:ea typeface="Noto Sans S Chinese Medium" panose="020B0600000000000000" pitchFamily="34" charset="-122"/>
              </a:rPr>
              <a:t>Maple</a:t>
            </a:r>
            <a:r>
              <a:rPr lang="zh-CN" altLang="en-US" sz="3000" dirty="0">
                <a:solidFill>
                  <a:schemeClr val="bg1"/>
                </a:solidFill>
                <a:latin typeface="Noto Sans S Chinese Medium" panose="020B0600000000000000" pitchFamily="34" charset="-122"/>
                <a:ea typeface="Noto Sans S Chinese Medium" panose="020B0600000000000000" pitchFamily="34" charset="-122"/>
              </a:rPr>
              <a:t>遥感数据</a:t>
            </a:r>
            <a:r>
              <a:rPr lang="zh-CN" altLang="en-US" sz="3000" dirty="0" smtClean="0">
                <a:solidFill>
                  <a:schemeClr val="bg1"/>
                </a:solidFill>
                <a:latin typeface="Noto Sans S Chinese Medium" panose="020B0600000000000000" pitchFamily="34" charset="-122"/>
                <a:ea typeface="Noto Sans S Chinese Medium" panose="020B0600000000000000" pitchFamily="34" charset="-122"/>
              </a:rPr>
              <a:t>存储系统</a:t>
            </a:r>
            <a:endParaRPr lang="en-US" sz="3000" dirty="0">
              <a:solidFill>
                <a:schemeClr val="bg1"/>
              </a:solidFill>
              <a:latin typeface="Noto Sans S Chinese Medium" panose="020B0600000000000000" pitchFamily="34" charset="-122"/>
              <a:ea typeface="Noto Sans S Chinese Medium" panose="020B0600000000000000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3326245" y="5647493"/>
            <a:ext cx="2491509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350" dirty="0" smtClean="0">
                <a:latin typeface="Noto Sans S Chinese Medium" panose="020B0600000000000000" pitchFamily="34" charset="-122"/>
                <a:ea typeface="Noto Sans S Chinese Medium" panose="020B0600000000000000" pitchFamily="34" charset="-122"/>
              </a:rPr>
              <a:t>小组成员</a:t>
            </a:r>
            <a:endParaRPr lang="en-US" altLang="zh-CN" sz="1350" dirty="0" smtClean="0">
              <a:latin typeface="Noto Sans S Chinese Medium" panose="020B0600000000000000" pitchFamily="34" charset="-122"/>
              <a:ea typeface="Noto Sans S Chinese Medium" panose="020B0600000000000000" pitchFamily="34" charset="-122"/>
            </a:endParaRPr>
          </a:p>
          <a:p>
            <a:pPr algn="ctr"/>
            <a:r>
              <a:rPr lang="zh-CN" altLang="en-US" sz="1350" dirty="0" smtClean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海</a:t>
            </a:r>
            <a:r>
              <a:rPr lang="zh-CN" altLang="en-US" sz="1350" dirty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杰文 蔡武威 田黄石 熊青城</a:t>
            </a:r>
            <a:endParaRPr lang="en-US" sz="1350" dirty="0">
              <a:latin typeface="Noto Sans S Chinese DemiLight" panose="020B0400000000000000" pitchFamily="34" charset="-122"/>
              <a:ea typeface="Noto Sans S Chinese DemiLight" panose="020B0400000000000000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709" t="-6" r="-80" b="-6"/>
          <a:stretch/>
        </p:blipFill>
        <p:spPr>
          <a:xfrm>
            <a:off x="3929836" y="4214651"/>
            <a:ext cx="1284328" cy="1244109"/>
          </a:xfrm>
          <a:prstGeom prst="ellipse">
            <a:avLst/>
          </a:prstGeom>
          <a:noFill/>
          <a:ln>
            <a:noFill/>
          </a:ln>
          <a:effectLst/>
        </p:spPr>
      </p:pic>
      <p:cxnSp>
        <p:nvCxnSpPr>
          <p:cNvPr id="13" name="直接连接符 12"/>
          <p:cNvCxnSpPr/>
          <p:nvPr/>
        </p:nvCxnSpPr>
        <p:spPr>
          <a:xfrm>
            <a:off x="2380982" y="1974340"/>
            <a:ext cx="4382036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7955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圆角矩形 6"/>
          <p:cNvSpPr/>
          <p:nvPr/>
        </p:nvSpPr>
        <p:spPr>
          <a:xfrm>
            <a:off x="912711" y="1506574"/>
            <a:ext cx="7318577" cy="4642609"/>
          </a:xfrm>
          <a:prstGeom prst="roundRect">
            <a:avLst>
              <a:gd name="adj" fmla="val 602"/>
            </a:avLst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0" y="0"/>
            <a:ext cx="9144000" cy="760021"/>
          </a:xfrm>
          <a:prstGeom prst="rect">
            <a:avLst/>
          </a:prstGeom>
          <a:solidFill>
            <a:srgbClr val="01579B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文本框 5"/>
          <p:cNvSpPr txBox="1"/>
          <p:nvPr/>
        </p:nvSpPr>
        <p:spPr>
          <a:xfrm>
            <a:off x="370696" y="118400"/>
            <a:ext cx="1662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 smtClean="0">
                <a:solidFill>
                  <a:schemeClr val="bg1"/>
                </a:solidFill>
                <a:latin typeface="Noto Sans S Chinese Medium" panose="020B0600000000000000" pitchFamily="34" charset="-122"/>
                <a:ea typeface="Noto Sans S Chinese Medium" panose="020B0600000000000000" pitchFamily="34" charset="-122"/>
              </a:rPr>
              <a:t>计算平台</a:t>
            </a:r>
            <a:endParaRPr lang="en-US" sz="2800" dirty="0">
              <a:solidFill>
                <a:schemeClr val="bg1"/>
              </a:solidFill>
              <a:latin typeface="Noto Sans S Chinese Medium" panose="020B0600000000000000" pitchFamily="34" charset="-122"/>
              <a:ea typeface="Noto Sans S Chinese Medium" panose="020B0600000000000000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886985" y="3504222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计算主要集中于次级计算中心，在每个次级数据中心的硬件基础上建立私有云。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886985" y="4537702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由大量</a:t>
            </a:r>
            <a:r>
              <a:rPr lang="zh-CN" altLang="en-US" dirty="0" smtClean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普通的</a:t>
            </a:r>
            <a:r>
              <a:rPr lang="en-US" dirty="0" smtClean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Linux</a:t>
            </a:r>
            <a:r>
              <a:rPr lang="zh-CN" altLang="en-US" dirty="0" smtClean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服务器</a:t>
            </a:r>
            <a:r>
              <a:rPr lang="zh-CN" alt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组成，在这些服务器之上将安装</a:t>
            </a:r>
            <a:r>
              <a:rPr lang="en-US" dirty="0" err="1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kvm</a:t>
            </a:r>
            <a:r>
              <a:rPr lang="zh-CN" alt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以提供虚拟化能力。使用</a:t>
            </a:r>
            <a:r>
              <a:rPr lang="en-US" dirty="0" err="1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OpenStack</a:t>
            </a:r>
            <a:r>
              <a:rPr lang="zh-CN" alt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作为中间件，从而虚拟化出大量的虚拟机供平台部署应用。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886985" y="2201903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良好的灵活性，更高的可用性，拥有快速更新技术、更快调配</a:t>
            </a:r>
            <a:r>
              <a:rPr 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IT</a:t>
            </a:r>
            <a:r>
              <a:rPr lang="zh-CN" alt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资源的能力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912708" y="2212950"/>
            <a:ext cx="1685019" cy="605701"/>
          </a:xfrm>
          <a:prstGeom prst="rect">
            <a:avLst/>
          </a:prstGeom>
          <a:solidFill>
            <a:srgbClr val="FF5722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矩形 9"/>
          <p:cNvSpPr/>
          <p:nvPr/>
        </p:nvSpPr>
        <p:spPr>
          <a:xfrm>
            <a:off x="912709" y="3525027"/>
            <a:ext cx="1685019" cy="605701"/>
          </a:xfrm>
          <a:prstGeom prst="rect">
            <a:avLst/>
          </a:prstGeom>
          <a:solidFill>
            <a:srgbClr val="FF5722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矩形 10"/>
          <p:cNvSpPr/>
          <p:nvPr/>
        </p:nvSpPr>
        <p:spPr>
          <a:xfrm>
            <a:off x="912707" y="4837104"/>
            <a:ext cx="1685019" cy="605701"/>
          </a:xfrm>
          <a:prstGeom prst="rect">
            <a:avLst/>
          </a:prstGeom>
          <a:solidFill>
            <a:srgbClr val="FF5722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1968" y="4959954"/>
            <a:ext cx="360000" cy="36000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1968" y="2339831"/>
            <a:ext cx="360000" cy="36000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1968" y="3662528"/>
            <a:ext cx="360000" cy="360000"/>
          </a:xfrm>
          <a:prstGeom prst="rect">
            <a:avLst/>
          </a:prstGeom>
        </p:spPr>
      </p:pic>
      <p:sp>
        <p:nvSpPr>
          <p:cNvPr id="16" name="矩形 15"/>
          <p:cNvSpPr/>
          <p:nvPr/>
        </p:nvSpPr>
        <p:spPr>
          <a:xfrm>
            <a:off x="1660139" y="2315744"/>
            <a:ext cx="69762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 smtClean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目标</a:t>
            </a:r>
            <a:endParaRPr lang="en-US" sz="2000" dirty="0">
              <a:latin typeface="Noto Sans S Chinese DemiLight" panose="020B0400000000000000" pitchFamily="34" charset="-122"/>
              <a:ea typeface="Noto Sans S Chinese DemiLight" panose="020B0400000000000000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1660139" y="3628748"/>
            <a:ext cx="69762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 smtClean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分析</a:t>
            </a:r>
            <a:endParaRPr lang="en-US" sz="2000" dirty="0">
              <a:latin typeface="Noto Sans S Chinese DemiLight" panose="020B0400000000000000" pitchFamily="34" charset="-122"/>
              <a:ea typeface="Noto Sans S Chinese DemiLight" panose="020B0400000000000000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1660139" y="4937812"/>
            <a:ext cx="69762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 smtClean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构建</a:t>
            </a:r>
            <a:endParaRPr lang="en-US" sz="2000" dirty="0">
              <a:latin typeface="Noto Sans S Chinese DemiLight" panose="020B0400000000000000" pitchFamily="34" charset="-122"/>
              <a:ea typeface="Noto Sans S Chinese DemiLight" panose="020B04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93977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9144000" cy="760021"/>
          </a:xfrm>
          <a:prstGeom prst="rect">
            <a:avLst/>
          </a:prstGeom>
          <a:solidFill>
            <a:srgbClr val="01579B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368133" y="3657599"/>
            <a:ext cx="1011158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文本框 6"/>
          <p:cNvSpPr txBox="1"/>
          <p:nvPr/>
        </p:nvSpPr>
        <p:spPr>
          <a:xfrm>
            <a:off x="370696" y="118400"/>
            <a:ext cx="1662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 smtClean="0">
                <a:solidFill>
                  <a:schemeClr val="bg1"/>
                </a:solidFill>
                <a:latin typeface="Noto Sans S Chinese Medium" panose="020B0600000000000000" pitchFamily="34" charset="-122"/>
                <a:ea typeface="Noto Sans S Chinese Medium" panose="020B0600000000000000" pitchFamily="34" charset="-122"/>
              </a:rPr>
              <a:t>最终设计</a:t>
            </a:r>
            <a:endParaRPr lang="en-US" sz="2800" dirty="0">
              <a:solidFill>
                <a:schemeClr val="bg1"/>
              </a:solidFill>
              <a:latin typeface="Noto Sans S Chinese Medium" panose="020B0600000000000000" pitchFamily="34" charset="-122"/>
              <a:ea typeface="Noto Sans S Chinese Medium" panose="020B0600000000000000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68133" y="1205344"/>
            <a:ext cx="8354291" cy="5330537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6581" y="1493074"/>
            <a:ext cx="7730835" cy="46096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414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9144000" cy="760021"/>
          </a:xfrm>
          <a:prstGeom prst="rect">
            <a:avLst/>
          </a:prstGeom>
          <a:solidFill>
            <a:srgbClr val="01579B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368133" y="3657599"/>
            <a:ext cx="1011158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文本框 6"/>
          <p:cNvSpPr txBox="1"/>
          <p:nvPr/>
        </p:nvSpPr>
        <p:spPr>
          <a:xfrm>
            <a:off x="370696" y="118400"/>
            <a:ext cx="1662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solidFill>
                  <a:schemeClr val="bg1"/>
                </a:solidFill>
                <a:latin typeface="Noto Sans S Chinese Medium" panose="020B0600000000000000" pitchFamily="34" charset="-122"/>
                <a:ea typeface="Noto Sans S Chinese Medium" panose="020B0600000000000000" pitchFamily="34" charset="-122"/>
              </a:rPr>
              <a:t>结语</a:t>
            </a:r>
            <a:endParaRPr lang="en-US" sz="2800" dirty="0">
              <a:solidFill>
                <a:schemeClr val="bg1"/>
              </a:solidFill>
              <a:latin typeface="Noto Sans S Chinese Medium" panose="020B0600000000000000" pitchFamily="34" charset="-122"/>
              <a:ea typeface="Noto Sans S Chinese Medium" panose="020B0600000000000000" pitchFamily="34" charset="-122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912711" y="1506574"/>
            <a:ext cx="7318577" cy="4642609"/>
          </a:xfrm>
          <a:prstGeom prst="roundRect">
            <a:avLst>
              <a:gd name="adj" fmla="val 602"/>
            </a:avLst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2739153" y="2331134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大规模图像数据的插入与检索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912708" y="2212950"/>
            <a:ext cx="1685019" cy="605701"/>
          </a:xfrm>
          <a:prstGeom prst="rect">
            <a:avLst/>
          </a:prstGeom>
          <a:solidFill>
            <a:srgbClr val="FF5722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矩形 10"/>
          <p:cNvSpPr/>
          <p:nvPr/>
        </p:nvSpPr>
        <p:spPr>
          <a:xfrm>
            <a:off x="912707" y="3262353"/>
            <a:ext cx="1685019" cy="605701"/>
          </a:xfrm>
          <a:prstGeom prst="rect">
            <a:avLst/>
          </a:prstGeom>
          <a:solidFill>
            <a:srgbClr val="FF5722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矩形 12"/>
          <p:cNvSpPr/>
          <p:nvPr/>
        </p:nvSpPr>
        <p:spPr>
          <a:xfrm>
            <a:off x="2739153" y="3380537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 smtClean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良好的系统可扩展性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912707" y="4317670"/>
            <a:ext cx="1685019" cy="605701"/>
          </a:xfrm>
          <a:prstGeom prst="rect">
            <a:avLst/>
          </a:prstGeom>
          <a:solidFill>
            <a:srgbClr val="FF5722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矩形 14"/>
          <p:cNvSpPr/>
          <p:nvPr/>
        </p:nvSpPr>
        <p:spPr>
          <a:xfrm>
            <a:off x="2739153" y="4435854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 err="1" smtClean="0">
                <a:latin typeface="MS UI Gothic" panose="020B0600070205080204" pitchFamily="34" charset="-128"/>
                <a:ea typeface="MS UI Gothic" panose="020B0600070205080204" pitchFamily="34" charset="-128"/>
                <a:cs typeface="Times New Roman" panose="02020603050405020304" pitchFamily="18" charset="0"/>
              </a:rPr>
              <a:t>SaaS</a:t>
            </a:r>
            <a:r>
              <a:rPr lang="zh-CN" altLang="en-US" dirty="0" smtClean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级别的遥感影像检索服务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0406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0" y="0"/>
            <a:ext cx="9144000" cy="3875877"/>
          </a:xfrm>
          <a:prstGeom prst="rect">
            <a:avLst/>
          </a:prstGeom>
          <a:solidFill>
            <a:srgbClr val="01579B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文本框 5"/>
          <p:cNvSpPr txBox="1"/>
          <p:nvPr/>
        </p:nvSpPr>
        <p:spPr>
          <a:xfrm>
            <a:off x="2380982" y="2842092"/>
            <a:ext cx="438203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5400" dirty="0" smtClean="0">
                <a:solidFill>
                  <a:schemeClr val="bg1"/>
                </a:solidFill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感谢聆听</a:t>
            </a:r>
            <a:endParaRPr lang="en-US" sz="5400" dirty="0">
              <a:solidFill>
                <a:schemeClr val="bg1"/>
              </a:solidFill>
              <a:latin typeface="Noto Sans S Chinese DemiLight" panose="020B0400000000000000" pitchFamily="34" charset="-122"/>
              <a:ea typeface="Noto Sans S Chinese DemiLight" panose="020B0400000000000000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709" t="-6" r="-80" b="-6"/>
          <a:stretch/>
        </p:blipFill>
        <p:spPr>
          <a:xfrm>
            <a:off x="3929836" y="4214651"/>
            <a:ext cx="1284328" cy="1244109"/>
          </a:xfrm>
          <a:prstGeom prst="ellipse">
            <a:avLst/>
          </a:prstGeom>
          <a:noFill/>
          <a:ln>
            <a:noFill/>
          </a:ln>
          <a:effectLst/>
        </p:spPr>
      </p:pic>
    </p:spTree>
    <p:extLst>
      <p:ext uri="{BB962C8B-B14F-4D97-AF65-F5344CB8AC3E}">
        <p14:creationId xmlns:p14="http://schemas.microsoft.com/office/powerpoint/2010/main" val="1687848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9144000" cy="760021"/>
          </a:xfrm>
          <a:prstGeom prst="rect">
            <a:avLst/>
          </a:prstGeom>
          <a:solidFill>
            <a:srgbClr val="01579B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370696" y="118400"/>
            <a:ext cx="1662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 smtClean="0">
                <a:solidFill>
                  <a:schemeClr val="bg1"/>
                </a:solidFill>
                <a:latin typeface="Noto Sans S Chinese Medium" panose="020B0600000000000000" pitchFamily="34" charset="-122"/>
                <a:ea typeface="Noto Sans S Chinese Medium" panose="020B0600000000000000" pitchFamily="34" charset="-122"/>
              </a:rPr>
              <a:t>需求分析</a:t>
            </a:r>
            <a:endParaRPr lang="en-US" sz="2800" dirty="0">
              <a:solidFill>
                <a:schemeClr val="bg1"/>
              </a:solidFill>
              <a:latin typeface="Noto Sans S Chinese Medium" panose="020B0600000000000000" pitchFamily="34" charset="-122"/>
              <a:ea typeface="Noto Sans S Chinese Medium" panose="020B0600000000000000" pitchFamily="34" charset="-122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3304498" y="2059528"/>
            <a:ext cx="2469992" cy="3605957"/>
            <a:chOff x="3304498" y="2059528"/>
            <a:chExt cx="2469992" cy="3605957"/>
          </a:xfrm>
        </p:grpSpPr>
        <p:sp>
          <p:nvSpPr>
            <p:cNvPr id="10" name="圆角矩形 9"/>
            <p:cNvSpPr/>
            <p:nvPr/>
          </p:nvSpPr>
          <p:spPr>
            <a:xfrm>
              <a:off x="3304499" y="2059528"/>
              <a:ext cx="2469991" cy="3605957"/>
            </a:xfrm>
            <a:prstGeom prst="roundRect">
              <a:avLst>
                <a:gd name="adj" fmla="val 602"/>
              </a:avLst>
            </a:prstGeom>
            <a:solidFill>
              <a:schemeClr val="bg1">
                <a:lumMod val="95000"/>
              </a:schemeClr>
            </a:solidFill>
            <a:ln>
              <a:noFill/>
            </a:ln>
            <a:effectLst>
              <a:outerShdw blurRad="127000" dist="50800" dir="5400000" algn="t" rotWithShape="0">
                <a:prstClr val="black">
                  <a:alpha val="3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3495169" y="2227121"/>
              <a:ext cx="130158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dirty="0" smtClean="0">
                  <a:latin typeface="Noto Sans S Chinese DemiLight" panose="020B0400000000000000" pitchFamily="34" charset="-122"/>
                  <a:ea typeface="Noto Sans S Chinese DemiLight" panose="020B0400000000000000" pitchFamily="34" charset="-122"/>
                </a:rPr>
                <a:t>性能需求</a:t>
              </a:r>
              <a:endParaRPr lang="en-US" sz="2000" dirty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endParaRPr>
            </a:p>
          </p:txBody>
        </p:sp>
        <p:sp>
          <p:nvSpPr>
            <p:cNvPr id="2" name="文本框 1"/>
            <p:cNvSpPr txBox="1"/>
            <p:nvPr/>
          </p:nvSpPr>
          <p:spPr>
            <a:xfrm>
              <a:off x="3304498" y="2936934"/>
              <a:ext cx="2469991" cy="20867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lnSpc>
                  <a:spcPct val="120000"/>
                </a:lnSpc>
                <a:buFont typeface="Arial" panose="020B0604020202020204" pitchFamily="34" charset="0"/>
                <a:buChar char="•"/>
              </a:pPr>
              <a:r>
                <a:rPr lang="zh-CN" altLang="en-US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Noto Sans S Chinese Light" panose="020B0300000000000000" pitchFamily="34" charset="-122"/>
                  <a:ea typeface="Noto Sans S Chinese Light" panose="020B0300000000000000" pitchFamily="34" charset="-122"/>
                </a:rPr>
                <a:t>数据存储容量</a:t>
              </a:r>
              <a:r>
                <a:rPr lang="zh-CN" altLang="en-US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Noto Sans S Chinese Light" panose="020B0300000000000000" pitchFamily="34" charset="-122"/>
                  <a:ea typeface="Noto Sans S Chinese Light" panose="020B0300000000000000" pitchFamily="34" charset="-122"/>
                </a:rPr>
                <a:t>大</a:t>
              </a:r>
              <a:endPara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endParaRPr>
            </a:p>
            <a:p>
              <a:pPr marL="285750" indent="-285750">
                <a:lnSpc>
                  <a:spcPct val="120000"/>
                </a:lnSpc>
                <a:buFont typeface="Arial" panose="020B0604020202020204" pitchFamily="34" charset="0"/>
                <a:buChar char="•"/>
              </a:pPr>
              <a:endParaRPr 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endParaRPr>
            </a:p>
            <a:p>
              <a:pPr marL="285750" indent="-285750">
                <a:lnSpc>
                  <a:spcPct val="120000"/>
                </a:lnSpc>
                <a:buFont typeface="Arial" panose="020B0604020202020204" pitchFamily="34" charset="0"/>
                <a:buChar char="•"/>
              </a:pPr>
              <a:r>
                <a:rPr lang="zh-CN" altLang="en-US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Noto Sans S Chinese Light" panose="020B0300000000000000" pitchFamily="34" charset="-122"/>
                  <a:ea typeface="Noto Sans S Chinese Light" panose="020B0300000000000000" pitchFamily="34" charset="-122"/>
                </a:rPr>
                <a:t>处理大规模遥感</a:t>
              </a:r>
              <a:r>
                <a:rPr lang="zh-CN" altLang="en-US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Noto Sans S Chinese Light" panose="020B0300000000000000" pitchFamily="34" charset="-122"/>
                  <a:ea typeface="Noto Sans S Chinese Light" panose="020B0300000000000000" pitchFamily="34" charset="-122"/>
                </a:rPr>
                <a:t>数据</a:t>
              </a:r>
              <a:endPara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endParaRPr>
            </a:p>
            <a:p>
              <a:pPr marL="285750" indent="-285750">
                <a:lnSpc>
                  <a:spcPct val="120000"/>
                </a:lnSpc>
                <a:buFont typeface="Arial" panose="020B0604020202020204" pitchFamily="34" charset="0"/>
                <a:buChar char="•"/>
              </a:pPr>
              <a:endParaRPr 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endParaRPr>
            </a:p>
            <a:p>
              <a:pPr marL="285750" indent="-285750">
                <a:lnSpc>
                  <a:spcPct val="120000"/>
                </a:lnSpc>
                <a:buFont typeface="Arial" panose="020B0604020202020204" pitchFamily="34" charset="0"/>
                <a:buChar char="•"/>
              </a:pPr>
              <a:r>
                <a:rPr lang="zh-CN" altLang="en-US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Noto Sans S Chinese Light" panose="020B0300000000000000" pitchFamily="34" charset="-122"/>
                  <a:ea typeface="Noto Sans S Chinese Light" panose="020B0300000000000000" pitchFamily="34" charset="-122"/>
                </a:rPr>
                <a:t>高网络传输</a:t>
              </a:r>
              <a:r>
                <a:rPr lang="zh-CN" altLang="en-US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Noto Sans S Chinese Light" panose="020B0300000000000000" pitchFamily="34" charset="-122"/>
                  <a:ea typeface="Noto Sans S Chinese Light" panose="020B0300000000000000" pitchFamily="34" charset="-122"/>
                </a:rPr>
                <a:t>速度</a:t>
              </a:r>
              <a:endParaRPr 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370696" y="2059528"/>
            <a:ext cx="2469991" cy="3605957"/>
            <a:chOff x="370696" y="2059528"/>
            <a:chExt cx="2469991" cy="3605957"/>
          </a:xfrm>
        </p:grpSpPr>
        <p:sp>
          <p:nvSpPr>
            <p:cNvPr id="9" name="圆角矩形 8"/>
            <p:cNvSpPr/>
            <p:nvPr/>
          </p:nvSpPr>
          <p:spPr>
            <a:xfrm>
              <a:off x="370696" y="2059528"/>
              <a:ext cx="2469991" cy="3605957"/>
            </a:xfrm>
            <a:prstGeom prst="roundRect">
              <a:avLst>
                <a:gd name="adj" fmla="val 602"/>
              </a:avLst>
            </a:prstGeom>
            <a:solidFill>
              <a:schemeClr val="bg1">
                <a:lumMod val="95000"/>
              </a:schemeClr>
            </a:solidFill>
            <a:ln>
              <a:noFill/>
            </a:ln>
            <a:effectLst>
              <a:outerShdw blurRad="127000" dist="50800" dir="5400000" algn="t" rotWithShape="0">
                <a:prstClr val="black">
                  <a:alpha val="3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559221" y="2228903"/>
              <a:ext cx="14115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 dirty="0" smtClean="0">
                  <a:latin typeface="Noto Sans S Chinese DemiLight" panose="020B0400000000000000" pitchFamily="34" charset="-122"/>
                  <a:ea typeface="Noto Sans S Chinese DemiLight" panose="020B0400000000000000" pitchFamily="34" charset="-122"/>
                </a:rPr>
                <a:t>功能需求</a:t>
              </a:r>
              <a:endParaRPr lang="en-US" sz="2000" dirty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endParaRPr>
            </a:p>
          </p:txBody>
        </p:sp>
        <p:sp>
          <p:nvSpPr>
            <p:cNvPr id="3" name="文本框 2"/>
            <p:cNvSpPr txBox="1"/>
            <p:nvPr/>
          </p:nvSpPr>
          <p:spPr>
            <a:xfrm>
              <a:off x="385840" y="2937687"/>
              <a:ext cx="2454846" cy="24191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lnSpc>
                  <a:spcPct val="120000"/>
                </a:lnSpc>
                <a:buFont typeface="Arial" panose="020B0604020202020204" pitchFamily="34" charset="0"/>
                <a:buChar char="•"/>
              </a:pPr>
              <a:r>
                <a:rPr lang="zh-CN" altLang="en-US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Noto Sans S Chinese Light" panose="020B0300000000000000" pitchFamily="34" charset="-122"/>
                  <a:ea typeface="Noto Sans S Chinese Light" panose="020B0300000000000000" pitchFamily="34" charset="-122"/>
                </a:rPr>
                <a:t>连续接收并存储大量遥感数据</a:t>
              </a:r>
              <a:endPara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endParaRPr>
            </a:p>
            <a:p>
              <a:pPr>
                <a:lnSpc>
                  <a:spcPct val="120000"/>
                </a:lnSpc>
              </a:pPr>
              <a:endPara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endParaRPr>
            </a:p>
            <a:p>
              <a:pPr marL="285750" indent="-285750">
                <a:lnSpc>
                  <a:spcPct val="120000"/>
                </a:lnSpc>
                <a:buFont typeface="Arial" panose="020B0604020202020204" pitchFamily="34" charset="0"/>
                <a:buChar char="•"/>
              </a:pPr>
              <a:r>
                <a:rPr lang="zh-CN" altLang="en-US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Noto Sans S Chinese Light" panose="020B0300000000000000" pitchFamily="34" charset="-122"/>
                  <a:ea typeface="Noto Sans S Chinese Light" panose="020B0300000000000000" pitchFamily="34" charset="-122"/>
                </a:rPr>
                <a:t>天气预报</a:t>
              </a:r>
              <a:r>
                <a:rPr lang="zh-CN" altLang="en-US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Noto Sans S Chinese Light" panose="020B0300000000000000" pitchFamily="34" charset="-122"/>
                  <a:ea typeface="Noto Sans S Chinese Light" panose="020B0300000000000000" pitchFamily="34" charset="-122"/>
                </a:rPr>
                <a:t>、科学研究、城市规划、公共卫生、地图、矿物探测</a:t>
              </a:r>
              <a:endParaRPr 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6238300" y="2059528"/>
            <a:ext cx="2469994" cy="3605957"/>
            <a:chOff x="6238300" y="2059528"/>
            <a:chExt cx="2469994" cy="3605957"/>
          </a:xfrm>
        </p:grpSpPr>
        <p:sp>
          <p:nvSpPr>
            <p:cNvPr id="11" name="圆角矩形 10"/>
            <p:cNvSpPr/>
            <p:nvPr/>
          </p:nvSpPr>
          <p:spPr>
            <a:xfrm>
              <a:off x="6238303" y="2059528"/>
              <a:ext cx="2469991" cy="3605957"/>
            </a:xfrm>
            <a:prstGeom prst="roundRect">
              <a:avLst>
                <a:gd name="adj" fmla="val 602"/>
              </a:avLst>
            </a:prstGeom>
            <a:solidFill>
              <a:schemeClr val="bg1">
                <a:lumMod val="95000"/>
              </a:schemeClr>
            </a:solidFill>
            <a:ln>
              <a:noFill/>
            </a:ln>
            <a:effectLst>
              <a:outerShdw blurRad="127000" dist="50800" dir="5400000" algn="t" rotWithShape="0">
                <a:prstClr val="black">
                  <a:alpha val="3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文本框 7"/>
            <p:cNvSpPr txBox="1"/>
            <p:nvPr/>
          </p:nvSpPr>
          <p:spPr>
            <a:xfrm>
              <a:off x="6421164" y="2227121"/>
              <a:ext cx="146544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dirty="0" smtClean="0">
                  <a:latin typeface="Noto Sans S Chinese DemiLight" panose="020B0400000000000000" pitchFamily="34" charset="-122"/>
                  <a:ea typeface="Noto Sans S Chinese DemiLight" panose="020B0400000000000000" pitchFamily="34" charset="-122"/>
                </a:rPr>
                <a:t>可用性需求</a:t>
              </a:r>
              <a:endParaRPr lang="en-US" sz="2000" dirty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endParaRPr>
            </a:p>
          </p:txBody>
        </p:sp>
        <p:sp>
          <p:nvSpPr>
            <p:cNvPr id="16" name="文本框 15"/>
            <p:cNvSpPr txBox="1"/>
            <p:nvPr/>
          </p:nvSpPr>
          <p:spPr>
            <a:xfrm>
              <a:off x="6238300" y="2936934"/>
              <a:ext cx="2469993" cy="14219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lnSpc>
                  <a:spcPct val="120000"/>
                </a:lnSpc>
                <a:buFont typeface="Arial" panose="020B0604020202020204" pitchFamily="34" charset="0"/>
                <a:buChar char="•"/>
              </a:pPr>
              <a:r>
                <a:rPr lang="zh-CN" altLang="en-US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Noto Sans S Chinese Light" panose="020B0300000000000000" pitchFamily="34" charset="-122"/>
                  <a:ea typeface="Noto Sans S Chinese Light" panose="020B0300000000000000" pitchFamily="34" charset="-122"/>
                </a:rPr>
                <a:t>具有灾难恢复能力</a:t>
              </a:r>
              <a:endPara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endParaRPr>
            </a:p>
            <a:p>
              <a:pPr marL="285750" indent="-285750">
                <a:lnSpc>
                  <a:spcPct val="120000"/>
                </a:lnSpc>
                <a:buFont typeface="Arial" panose="020B0604020202020204" pitchFamily="34" charset="0"/>
                <a:buChar char="•"/>
              </a:pPr>
              <a:endParaRPr 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endParaRPr>
            </a:p>
            <a:p>
              <a:pPr marL="285750" indent="-285750">
                <a:lnSpc>
                  <a:spcPct val="120000"/>
                </a:lnSpc>
                <a:buFont typeface="Arial" panose="020B0604020202020204" pitchFamily="34" charset="0"/>
                <a:buChar char="•"/>
              </a:pPr>
              <a:r>
                <a:rPr lang="zh-CN" altLang="en-US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Noto Sans S Chinese Light" panose="020B0300000000000000" pitchFamily="34" charset="-122"/>
                  <a:ea typeface="Noto Sans S Chinese Light" panose="020B0300000000000000" pitchFamily="34" charset="-122"/>
                </a:rPr>
                <a:t>相对较低的</a:t>
              </a:r>
              <a:r>
                <a:rPr lang="en-US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Noto Sans S Chinese Light" panose="020B0300000000000000" pitchFamily="34" charset="-122"/>
                  <a:ea typeface="Noto Sans S Chinese Light" panose="020B0300000000000000" pitchFamily="34" charset="-122"/>
                </a:rPr>
                <a:t>RPO</a:t>
              </a:r>
              <a:r>
                <a:rPr lang="zh-CN" altLang="en-US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Noto Sans S Chinese Light" panose="020B0300000000000000" pitchFamily="34" charset="-122"/>
                  <a:ea typeface="Noto Sans S Chinese Light" panose="020B0300000000000000" pitchFamily="34" charset="-122"/>
                </a:rPr>
                <a:t>与</a:t>
              </a:r>
              <a:r>
                <a:rPr lang="en-US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Noto Sans S Chinese Light" panose="020B0300000000000000" pitchFamily="34" charset="-122"/>
                  <a:ea typeface="Noto Sans S Chinese Light" panose="020B0300000000000000" pitchFamily="34" charset="-122"/>
                </a:rPr>
                <a:t>RTO</a:t>
              </a:r>
            </a:p>
          </p:txBody>
        </p:sp>
      </p:grpSp>
      <p:sp>
        <p:nvSpPr>
          <p:cNvPr id="13" name="椭圆 12"/>
          <p:cNvSpPr/>
          <p:nvPr/>
        </p:nvSpPr>
        <p:spPr>
          <a:xfrm>
            <a:off x="1978916" y="1749825"/>
            <a:ext cx="619407" cy="619407"/>
          </a:xfrm>
          <a:prstGeom prst="ellipse">
            <a:avLst/>
          </a:prstGeom>
          <a:solidFill>
            <a:srgbClr val="F4511E"/>
          </a:solidFill>
          <a:ln>
            <a:noFill/>
          </a:ln>
          <a:effectLst>
            <a:outerShdw blurRad="63500" sx="108000" sy="108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latin typeface="Noto Sans S Chinese Thin" panose="020B0200000000000000" pitchFamily="34" charset="-122"/>
                <a:ea typeface="Noto Sans S Chinese Thin" panose="020B0200000000000000" pitchFamily="34" charset="-122"/>
              </a:rPr>
              <a:t>1</a:t>
            </a:r>
            <a:endParaRPr lang="en-US" sz="2800" dirty="0">
              <a:latin typeface="Noto Sans S Chinese Thin" panose="020B0200000000000000" pitchFamily="34" charset="-122"/>
              <a:ea typeface="Noto Sans S Chinese Thin" panose="020B0200000000000000" pitchFamily="34" charset="-122"/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4932764" y="1749825"/>
            <a:ext cx="619407" cy="619407"/>
          </a:xfrm>
          <a:prstGeom prst="ellipse">
            <a:avLst/>
          </a:prstGeom>
          <a:solidFill>
            <a:srgbClr val="F4511E"/>
          </a:solidFill>
          <a:ln>
            <a:noFill/>
          </a:ln>
          <a:effectLst>
            <a:outerShdw blurRad="63500" sx="108000" sy="108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latin typeface="Noto Sans S Chinese Thin" panose="020B0200000000000000" pitchFamily="34" charset="-122"/>
                <a:ea typeface="Noto Sans S Chinese Thin" panose="020B0200000000000000" pitchFamily="34" charset="-122"/>
              </a:rPr>
              <a:t>2</a:t>
            </a:r>
          </a:p>
        </p:txBody>
      </p:sp>
      <p:sp>
        <p:nvSpPr>
          <p:cNvPr id="15" name="椭圆 14"/>
          <p:cNvSpPr/>
          <p:nvPr/>
        </p:nvSpPr>
        <p:spPr>
          <a:xfrm>
            <a:off x="7866568" y="1727767"/>
            <a:ext cx="619407" cy="619407"/>
          </a:xfrm>
          <a:prstGeom prst="ellipse">
            <a:avLst/>
          </a:prstGeom>
          <a:solidFill>
            <a:srgbClr val="F4511E"/>
          </a:solidFill>
          <a:ln>
            <a:noFill/>
          </a:ln>
          <a:effectLst>
            <a:outerShdw blurRad="63500" sx="108000" sy="108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latin typeface="Noto Sans S Chinese Thin" panose="020B0200000000000000" pitchFamily="34" charset="-122"/>
                <a:ea typeface="Noto Sans S Chinese Thin" panose="020B0200000000000000" pitchFamily="34" charset="-122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1303086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9144000" cy="760021"/>
          </a:xfrm>
          <a:prstGeom prst="rect">
            <a:avLst/>
          </a:prstGeom>
          <a:solidFill>
            <a:srgbClr val="01579B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368133" y="3657599"/>
            <a:ext cx="1011158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5339979"/>
              </p:ext>
            </p:extLst>
          </p:nvPr>
        </p:nvGraphicFramePr>
        <p:xfrm>
          <a:off x="545586" y="3657599"/>
          <a:ext cx="8052827" cy="23388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8" name="Visio" r:id="rId3" imgW="7048500" imgH="2028825" progId="Visio.Drawing.11">
                  <p:embed/>
                </p:oleObj>
              </mc:Choice>
              <mc:Fallback>
                <p:oleObj name="Visio" r:id="rId3" imgW="7048500" imgH="202882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5586" y="3657599"/>
                        <a:ext cx="8052827" cy="23388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370696" y="118400"/>
            <a:ext cx="1662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 smtClean="0">
                <a:solidFill>
                  <a:schemeClr val="bg1"/>
                </a:solidFill>
                <a:latin typeface="Noto Sans S Chinese Medium" panose="020B0600000000000000" pitchFamily="34" charset="-122"/>
                <a:ea typeface="Noto Sans S Chinese Medium" panose="020B0600000000000000" pitchFamily="34" charset="-122"/>
              </a:rPr>
              <a:t>整体框架</a:t>
            </a:r>
            <a:endParaRPr lang="en-US" sz="2800" dirty="0">
              <a:solidFill>
                <a:schemeClr val="bg1"/>
              </a:solidFill>
              <a:latin typeface="Noto Sans S Chinese Medium" panose="020B0600000000000000" pitchFamily="34" charset="-122"/>
              <a:ea typeface="Noto Sans S Chinese Medium" panose="020B0600000000000000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82502" y="1364496"/>
            <a:ext cx="63796" cy="315447"/>
          </a:xfrm>
          <a:prstGeom prst="rect">
            <a:avLst/>
          </a:prstGeom>
          <a:solidFill>
            <a:srgbClr val="03A9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文本框 8"/>
          <p:cNvSpPr txBox="1"/>
          <p:nvPr/>
        </p:nvSpPr>
        <p:spPr>
          <a:xfrm>
            <a:off x="1096962" y="1337553"/>
            <a:ext cx="55377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不同存储等级：在线存储、近线存储、离线存储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882502" y="2034871"/>
            <a:ext cx="63796" cy="315447"/>
          </a:xfrm>
          <a:prstGeom prst="rect">
            <a:avLst/>
          </a:prstGeom>
          <a:solidFill>
            <a:srgbClr val="03A9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文本框 10"/>
          <p:cNvSpPr txBox="1"/>
          <p:nvPr/>
        </p:nvSpPr>
        <p:spPr>
          <a:xfrm>
            <a:off x="1096962" y="2007928"/>
            <a:ext cx="57628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次级数据中心用以分发数据，总数据中心用于数据归档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882502" y="2679498"/>
            <a:ext cx="63796" cy="315447"/>
          </a:xfrm>
          <a:prstGeom prst="rect">
            <a:avLst/>
          </a:prstGeom>
          <a:solidFill>
            <a:srgbClr val="03A9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文本框 12"/>
          <p:cNvSpPr txBox="1"/>
          <p:nvPr/>
        </p:nvSpPr>
        <p:spPr>
          <a:xfrm>
            <a:off x="1096962" y="2652555"/>
            <a:ext cx="68261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次级数据中心分布于全国，根据卫星基站及用户密集程度分布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096962" y="5734799"/>
            <a:ext cx="11118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卫星基站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3715319" y="5734799"/>
            <a:ext cx="15893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次级数据中心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6639907" y="5734799"/>
            <a:ext cx="14320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总数据中心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54877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圆角矩形 19"/>
          <p:cNvSpPr/>
          <p:nvPr/>
        </p:nvSpPr>
        <p:spPr>
          <a:xfrm>
            <a:off x="329580" y="1603604"/>
            <a:ext cx="8484840" cy="4672505"/>
          </a:xfrm>
          <a:prstGeom prst="roundRect">
            <a:avLst>
              <a:gd name="adj" fmla="val 602"/>
            </a:avLst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0" y="0"/>
            <a:ext cx="9144000" cy="760021"/>
          </a:xfrm>
          <a:prstGeom prst="rect">
            <a:avLst/>
          </a:prstGeom>
          <a:solidFill>
            <a:srgbClr val="01579B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370800" y="118400"/>
            <a:ext cx="1662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chemeClr val="bg1"/>
                </a:solidFill>
                <a:latin typeface="Noto Sans S Chinese Medium" panose="020B0600000000000000" pitchFamily="34" charset="-122"/>
                <a:ea typeface="Noto Sans S Chinese Medium" panose="020B0600000000000000" pitchFamily="34" charset="-122"/>
              </a:rPr>
              <a:t>存储介质</a:t>
            </a:r>
            <a:endParaRPr lang="en-US" sz="2800" dirty="0">
              <a:solidFill>
                <a:schemeClr val="bg1"/>
              </a:solidFill>
              <a:latin typeface="Noto Sans S Chinese Medium" panose="020B0600000000000000" pitchFamily="34" charset="-122"/>
              <a:ea typeface="Noto Sans S Chinese Medium" panose="020B0600000000000000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6496132" y="2608068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磁带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24" name="圆角矩形 23"/>
          <p:cNvSpPr/>
          <p:nvPr/>
        </p:nvSpPr>
        <p:spPr>
          <a:xfrm>
            <a:off x="329580" y="1603604"/>
            <a:ext cx="5649208" cy="4672505"/>
          </a:xfrm>
          <a:prstGeom prst="roundRect">
            <a:avLst>
              <a:gd name="adj" fmla="val 602"/>
            </a:avLst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圆角矩形 25"/>
          <p:cNvSpPr/>
          <p:nvPr/>
        </p:nvSpPr>
        <p:spPr>
          <a:xfrm>
            <a:off x="329580" y="1609839"/>
            <a:ext cx="2824604" cy="4666270"/>
          </a:xfrm>
          <a:prstGeom prst="roundRect">
            <a:avLst>
              <a:gd name="adj" fmla="val 602"/>
            </a:avLst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6496132" y="1884747"/>
            <a:ext cx="146275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离线存储</a:t>
            </a:r>
            <a:endParaRPr lang="en-US" sz="2000" dirty="0">
              <a:latin typeface="Noto Sans S Chinese DemiLight" panose="020B0400000000000000" pitchFamily="34" charset="-122"/>
              <a:ea typeface="Noto Sans S Chinese DemiLight" panose="020B0400000000000000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3671528" y="1884747"/>
            <a:ext cx="125889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近线存储</a:t>
            </a:r>
            <a:endParaRPr lang="en-US" sz="2000" dirty="0">
              <a:latin typeface="Noto Sans S Chinese DemiLight" panose="020B0400000000000000" pitchFamily="34" charset="-122"/>
              <a:ea typeface="Noto Sans S Chinese DemiLight" panose="020B0400000000000000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846924" y="1900136"/>
            <a:ext cx="13351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在线存储</a:t>
            </a:r>
            <a:endParaRPr lang="en-US" sz="2000" dirty="0">
              <a:latin typeface="Noto Sans S Chinese DemiLight" panose="020B0400000000000000" pitchFamily="34" charset="-122"/>
              <a:ea typeface="Noto Sans S Chinese DemiLight" panose="020B0400000000000000" pitchFamily="34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684596" y="1927079"/>
            <a:ext cx="63796" cy="315447"/>
          </a:xfrm>
          <a:prstGeom prst="rect">
            <a:avLst/>
          </a:prstGeom>
          <a:solidFill>
            <a:srgbClr val="03A9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矩形 28"/>
          <p:cNvSpPr/>
          <p:nvPr/>
        </p:nvSpPr>
        <p:spPr>
          <a:xfrm>
            <a:off x="3514460" y="1927079"/>
            <a:ext cx="63796" cy="315447"/>
          </a:xfrm>
          <a:prstGeom prst="rect">
            <a:avLst/>
          </a:prstGeom>
          <a:solidFill>
            <a:srgbClr val="03A9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矩形 29"/>
          <p:cNvSpPr/>
          <p:nvPr/>
        </p:nvSpPr>
        <p:spPr>
          <a:xfrm>
            <a:off x="6333804" y="1927079"/>
            <a:ext cx="63796" cy="315447"/>
          </a:xfrm>
          <a:prstGeom prst="rect">
            <a:avLst/>
          </a:prstGeom>
          <a:solidFill>
            <a:srgbClr val="03A9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矩形 13"/>
          <p:cNvSpPr/>
          <p:nvPr/>
        </p:nvSpPr>
        <p:spPr>
          <a:xfrm>
            <a:off x="748392" y="2641249"/>
            <a:ext cx="6156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SSD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3671528" y="3970131"/>
            <a:ext cx="8233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RAID5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3671528" y="2608068"/>
            <a:ext cx="7148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SATA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684596" y="3970131"/>
            <a:ext cx="100290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 RAID10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748392" y="4379406"/>
            <a:ext cx="213134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solidFill>
                  <a:schemeClr val="bg2">
                    <a:lumMod val="50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分条</a:t>
            </a:r>
            <a:r>
              <a:rPr lang="zh-CN" altLang="en-US" dirty="0">
                <a:solidFill>
                  <a:schemeClr val="bg2">
                    <a:lumMod val="50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技术加快了</a:t>
            </a:r>
            <a:r>
              <a:rPr lang="zh-CN" altLang="en-US" dirty="0" smtClean="0">
                <a:solidFill>
                  <a:schemeClr val="bg2">
                    <a:lumMod val="50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数据写入</a:t>
            </a:r>
            <a:r>
              <a:rPr lang="zh-CN" altLang="en-US" dirty="0">
                <a:solidFill>
                  <a:schemeClr val="bg2">
                    <a:lumMod val="50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速度，同时</a:t>
            </a:r>
            <a:r>
              <a:rPr lang="zh-CN" altLang="en-US" dirty="0" smtClean="0">
                <a:solidFill>
                  <a:schemeClr val="bg2">
                    <a:lumMod val="50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提供可靠</a:t>
            </a:r>
            <a:r>
              <a:rPr lang="zh-CN" altLang="en-US" dirty="0">
                <a:solidFill>
                  <a:schemeClr val="bg2">
                    <a:lumMod val="50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的数据恢复能力</a:t>
            </a:r>
            <a:endParaRPr lang="en-US" dirty="0">
              <a:solidFill>
                <a:schemeClr val="bg2">
                  <a:lumMod val="50000"/>
                </a:schemeClr>
              </a:solidFill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754060" y="3040509"/>
            <a:ext cx="213134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solidFill>
                  <a:schemeClr val="bg2">
                    <a:lumMod val="50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在线存储需提供高速数据访问</a:t>
            </a:r>
            <a:endParaRPr lang="en-US" dirty="0">
              <a:solidFill>
                <a:schemeClr val="bg2">
                  <a:lumMod val="50000"/>
                </a:schemeClr>
              </a:solidFill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3671528" y="3035718"/>
            <a:ext cx="213134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solidFill>
                  <a:schemeClr val="bg2">
                    <a:lumMod val="50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需存储一年的数据，同时价格相对较低</a:t>
            </a:r>
            <a:endParaRPr lang="en-US" dirty="0">
              <a:solidFill>
                <a:schemeClr val="bg2">
                  <a:lumMod val="50000"/>
                </a:schemeClr>
              </a:solidFill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3671528" y="4339463"/>
            <a:ext cx="183565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solidFill>
                  <a:schemeClr val="bg2">
                    <a:lumMod val="50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提供数据</a:t>
            </a:r>
            <a:r>
              <a:rPr lang="zh-CN" altLang="en-US" dirty="0">
                <a:solidFill>
                  <a:schemeClr val="bg2">
                    <a:lumMod val="50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恢复能力</a:t>
            </a:r>
            <a:endParaRPr lang="en-US" dirty="0">
              <a:solidFill>
                <a:schemeClr val="bg2">
                  <a:lumMod val="50000"/>
                </a:schemeClr>
              </a:solidFill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6496132" y="3035718"/>
            <a:ext cx="183565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solidFill>
                  <a:schemeClr val="bg2">
                    <a:lumMod val="50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存储容量大， 价格低廉，适应长期、大量的存储需求</a:t>
            </a:r>
            <a:endParaRPr lang="en-US" dirty="0">
              <a:solidFill>
                <a:schemeClr val="bg2">
                  <a:lumMod val="50000"/>
                </a:schemeClr>
              </a:solidFill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34016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9144000" cy="760021"/>
          </a:xfrm>
          <a:prstGeom prst="rect">
            <a:avLst/>
          </a:prstGeom>
          <a:solidFill>
            <a:srgbClr val="01579B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文本框 5"/>
          <p:cNvSpPr txBox="1"/>
          <p:nvPr/>
        </p:nvSpPr>
        <p:spPr>
          <a:xfrm>
            <a:off x="370696" y="118400"/>
            <a:ext cx="1662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 smtClean="0">
                <a:solidFill>
                  <a:schemeClr val="bg1"/>
                </a:solidFill>
                <a:latin typeface="Noto Sans S Chinese Medium" panose="020B0600000000000000" pitchFamily="34" charset="-122"/>
                <a:ea typeface="Noto Sans S Chinese Medium" panose="020B0600000000000000" pitchFamily="34" charset="-122"/>
              </a:rPr>
              <a:t>存储网络</a:t>
            </a:r>
            <a:endParaRPr lang="en-US" sz="2800" dirty="0">
              <a:solidFill>
                <a:schemeClr val="bg1"/>
              </a:solidFill>
              <a:latin typeface="Noto Sans S Chinese Medium" panose="020B0600000000000000" pitchFamily="34" charset="-122"/>
              <a:ea typeface="Noto Sans S Chinese Medium" panose="020B0600000000000000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755154" y="3639456"/>
            <a:ext cx="274898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FCIP</a:t>
            </a:r>
            <a:r>
              <a:rPr lang="zh-CN" altLang="en-US" sz="2000" dirty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（数据中心间）</a:t>
            </a:r>
            <a:endParaRPr lang="en-US" sz="2000" dirty="0">
              <a:latin typeface="Noto Sans S Chinese DemiLight" panose="020B0400000000000000" pitchFamily="34" charset="-122"/>
              <a:ea typeface="Noto Sans S Chinese DemiLight" panose="020B0400000000000000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755155" y="1425928"/>
            <a:ext cx="35085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FC SAN</a:t>
            </a:r>
            <a:r>
              <a:rPr lang="zh-CN" altLang="en-US" sz="2000" dirty="0" smtClean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（</a:t>
            </a:r>
            <a:r>
              <a:rPr lang="zh-CN" altLang="en-US" sz="2000" dirty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数据中心内</a:t>
            </a:r>
            <a:r>
              <a:rPr lang="zh-CN" altLang="en-US" sz="2000" dirty="0" smtClean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）</a:t>
            </a:r>
            <a:endParaRPr lang="en-US" sz="2000" dirty="0">
              <a:latin typeface="Noto Sans S Chinese DemiLight" panose="020B0400000000000000" pitchFamily="34" charset="-122"/>
              <a:ea typeface="Noto Sans S Chinese DemiLight" panose="020B0400000000000000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935908" y="1989274"/>
            <a:ext cx="14933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传输速度快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935908" y="4318993"/>
            <a:ext cx="15220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传输距离远</a:t>
            </a:r>
            <a:endParaRPr lang="en-US" altLang="zh-CN" dirty="0"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755155" y="2058936"/>
            <a:ext cx="45719" cy="260787"/>
          </a:xfrm>
          <a:prstGeom prst="rect">
            <a:avLst/>
          </a:prstGeom>
          <a:solidFill>
            <a:srgbClr val="03A9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矩形 13"/>
          <p:cNvSpPr/>
          <p:nvPr/>
        </p:nvSpPr>
        <p:spPr>
          <a:xfrm>
            <a:off x="935908" y="2609942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可扩展性强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2564318" y="2004663"/>
            <a:ext cx="38779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chemeClr val="bg2">
                    <a:lumMod val="50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数据中心内有大量</a:t>
            </a:r>
            <a:r>
              <a:rPr lang="zh-CN" altLang="en-US" dirty="0">
                <a:solidFill>
                  <a:schemeClr val="bg2">
                    <a:lumMod val="50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的数据块</a:t>
            </a:r>
            <a:r>
              <a:rPr lang="zh-CN" altLang="en-US" dirty="0" smtClean="0">
                <a:solidFill>
                  <a:schemeClr val="bg2">
                    <a:lumMod val="50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读写操作</a:t>
            </a:r>
            <a:endParaRPr lang="en-US" dirty="0">
              <a:solidFill>
                <a:schemeClr val="bg2">
                  <a:lumMod val="50000"/>
                </a:schemeClr>
              </a:solidFill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2564318" y="2628973"/>
            <a:ext cx="27238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2">
                    <a:lumMod val="50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连续不断地接收遥感数据</a:t>
            </a:r>
            <a:endParaRPr lang="en-US" dirty="0">
              <a:solidFill>
                <a:schemeClr val="bg2">
                  <a:lumMod val="50000"/>
                </a:schemeClr>
              </a:solidFill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755154" y="2675340"/>
            <a:ext cx="45719" cy="260787"/>
          </a:xfrm>
          <a:prstGeom prst="rect">
            <a:avLst/>
          </a:prstGeom>
          <a:solidFill>
            <a:srgbClr val="03A9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矩形 17"/>
          <p:cNvSpPr/>
          <p:nvPr/>
        </p:nvSpPr>
        <p:spPr>
          <a:xfrm>
            <a:off x="2659457" y="4349771"/>
            <a:ext cx="27238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2">
                    <a:lumMod val="50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数据中心分布于不同城市</a:t>
            </a:r>
            <a:endParaRPr lang="en-US" altLang="zh-CN" dirty="0">
              <a:solidFill>
                <a:schemeClr val="bg2">
                  <a:lumMod val="50000"/>
                </a:schemeClr>
              </a:solidFill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2910566" y="4951919"/>
            <a:ext cx="31854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2">
                    <a:lumMod val="50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与直接架设光缆相比成本较低</a:t>
            </a:r>
            <a:endParaRPr lang="en-US" altLang="zh-CN" dirty="0">
              <a:solidFill>
                <a:schemeClr val="bg2">
                  <a:lumMod val="50000"/>
                </a:schemeClr>
              </a:solidFill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3504142" y="5563359"/>
            <a:ext cx="279820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chemeClr val="bg2">
                    <a:lumMod val="50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数据中心内部采用</a:t>
            </a:r>
            <a:r>
              <a:rPr lang="en-US" altLang="zh-CN" dirty="0" smtClean="0">
                <a:solidFill>
                  <a:schemeClr val="bg2">
                    <a:lumMod val="50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FC SAN</a:t>
            </a:r>
            <a:endParaRPr lang="en-US" dirty="0">
              <a:solidFill>
                <a:schemeClr val="bg2">
                  <a:lumMod val="50000"/>
                </a:schemeClr>
              </a:solidFill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935908" y="5547970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与内部网络相</a:t>
            </a:r>
            <a:r>
              <a:rPr lang="zh-CN" alt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契合</a:t>
            </a:r>
            <a:endParaRPr lang="en-US" altLang="zh-CN" dirty="0"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935908" y="4936530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成本相对较低</a:t>
            </a:r>
            <a:endParaRPr lang="en-US" altLang="zh-CN" dirty="0"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755154" y="4393528"/>
            <a:ext cx="45719" cy="260787"/>
          </a:xfrm>
          <a:prstGeom prst="rect">
            <a:avLst/>
          </a:prstGeom>
          <a:solidFill>
            <a:srgbClr val="03A9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矩形 23"/>
          <p:cNvSpPr/>
          <p:nvPr/>
        </p:nvSpPr>
        <p:spPr>
          <a:xfrm>
            <a:off x="748136" y="5006192"/>
            <a:ext cx="45719" cy="260787"/>
          </a:xfrm>
          <a:prstGeom prst="rect">
            <a:avLst/>
          </a:prstGeom>
          <a:solidFill>
            <a:srgbClr val="03A9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矩形 24"/>
          <p:cNvSpPr/>
          <p:nvPr/>
        </p:nvSpPr>
        <p:spPr>
          <a:xfrm>
            <a:off x="752093" y="5617632"/>
            <a:ext cx="45719" cy="260787"/>
          </a:xfrm>
          <a:prstGeom prst="rect">
            <a:avLst/>
          </a:prstGeom>
          <a:solidFill>
            <a:srgbClr val="03A9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1955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圆角矩形 6"/>
          <p:cNvSpPr/>
          <p:nvPr/>
        </p:nvSpPr>
        <p:spPr>
          <a:xfrm>
            <a:off x="912711" y="1506574"/>
            <a:ext cx="7318577" cy="4642609"/>
          </a:xfrm>
          <a:prstGeom prst="roundRect">
            <a:avLst>
              <a:gd name="adj" fmla="val 602"/>
            </a:avLst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0" y="0"/>
            <a:ext cx="9144000" cy="760021"/>
          </a:xfrm>
          <a:prstGeom prst="rect">
            <a:avLst/>
          </a:prstGeom>
          <a:solidFill>
            <a:srgbClr val="01579B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文本框 5"/>
          <p:cNvSpPr txBox="1"/>
          <p:nvPr/>
        </p:nvSpPr>
        <p:spPr>
          <a:xfrm>
            <a:off x="370696" y="118400"/>
            <a:ext cx="1662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 smtClean="0">
                <a:solidFill>
                  <a:schemeClr val="bg1"/>
                </a:solidFill>
                <a:latin typeface="Noto Sans S Chinese Medium" panose="020B0600000000000000" pitchFamily="34" charset="-122"/>
                <a:ea typeface="Noto Sans S Chinese Medium" panose="020B0600000000000000" pitchFamily="34" charset="-122"/>
              </a:rPr>
              <a:t>计算平台</a:t>
            </a:r>
            <a:endParaRPr lang="en-US" sz="2800" dirty="0">
              <a:solidFill>
                <a:schemeClr val="bg1"/>
              </a:solidFill>
              <a:latin typeface="Noto Sans S Chinese Medium" panose="020B0600000000000000" pitchFamily="34" charset="-122"/>
              <a:ea typeface="Noto Sans S Chinese Medium" panose="020B0600000000000000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886985" y="3504222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计算主要集中于次级计算中心，在每个次级数据中心的硬件基础上建立私有云。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886985" y="4537702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由大量</a:t>
            </a:r>
            <a:r>
              <a:rPr lang="zh-CN" altLang="en-US" dirty="0" smtClean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普通的</a:t>
            </a:r>
            <a:r>
              <a:rPr lang="en-US" dirty="0" smtClean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Linux</a:t>
            </a:r>
            <a:r>
              <a:rPr lang="zh-CN" altLang="en-US" dirty="0" smtClean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服务器</a:t>
            </a:r>
            <a:r>
              <a:rPr lang="zh-CN" alt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组成，在这些服务器之上将安装</a:t>
            </a:r>
            <a:r>
              <a:rPr lang="en-US" dirty="0" err="1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kvm</a:t>
            </a:r>
            <a:r>
              <a:rPr lang="zh-CN" alt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以提供虚拟化能力。使用</a:t>
            </a:r>
            <a:r>
              <a:rPr lang="en-US" dirty="0" err="1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OpenStack</a:t>
            </a:r>
            <a:r>
              <a:rPr lang="zh-CN" alt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作为中间件，从而虚拟化出大量的虚拟机供平台部署应用。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886985" y="2201903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良好的灵活性，更高的可用性，拥有快速更新技术、更快调配</a:t>
            </a:r>
            <a:r>
              <a:rPr 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IT</a:t>
            </a:r>
            <a:r>
              <a:rPr lang="zh-CN" alt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资源的能力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912708" y="2212950"/>
            <a:ext cx="1685019" cy="605701"/>
          </a:xfrm>
          <a:prstGeom prst="rect">
            <a:avLst/>
          </a:prstGeom>
          <a:solidFill>
            <a:srgbClr val="FF5722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矩形 9"/>
          <p:cNvSpPr/>
          <p:nvPr/>
        </p:nvSpPr>
        <p:spPr>
          <a:xfrm>
            <a:off x="912709" y="3525027"/>
            <a:ext cx="1685019" cy="605701"/>
          </a:xfrm>
          <a:prstGeom prst="rect">
            <a:avLst/>
          </a:prstGeom>
          <a:solidFill>
            <a:srgbClr val="FF5722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矩形 10"/>
          <p:cNvSpPr/>
          <p:nvPr/>
        </p:nvSpPr>
        <p:spPr>
          <a:xfrm>
            <a:off x="912707" y="4837104"/>
            <a:ext cx="1685019" cy="605701"/>
          </a:xfrm>
          <a:prstGeom prst="rect">
            <a:avLst/>
          </a:prstGeom>
          <a:solidFill>
            <a:srgbClr val="FF5722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1968" y="4959954"/>
            <a:ext cx="360000" cy="36000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1968" y="2339831"/>
            <a:ext cx="360000" cy="36000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1968" y="3662528"/>
            <a:ext cx="360000" cy="360000"/>
          </a:xfrm>
          <a:prstGeom prst="rect">
            <a:avLst/>
          </a:prstGeom>
        </p:spPr>
      </p:pic>
      <p:sp>
        <p:nvSpPr>
          <p:cNvPr id="16" name="矩形 15"/>
          <p:cNvSpPr/>
          <p:nvPr/>
        </p:nvSpPr>
        <p:spPr>
          <a:xfrm>
            <a:off x="1660139" y="2315744"/>
            <a:ext cx="69762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 smtClean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目标</a:t>
            </a:r>
            <a:endParaRPr lang="en-US" sz="2000" dirty="0">
              <a:latin typeface="Noto Sans S Chinese DemiLight" panose="020B0400000000000000" pitchFamily="34" charset="-122"/>
              <a:ea typeface="Noto Sans S Chinese DemiLight" panose="020B0400000000000000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1660139" y="3628748"/>
            <a:ext cx="69762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 smtClean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分析</a:t>
            </a:r>
            <a:endParaRPr lang="en-US" sz="2000" dirty="0">
              <a:latin typeface="Noto Sans S Chinese DemiLight" panose="020B0400000000000000" pitchFamily="34" charset="-122"/>
              <a:ea typeface="Noto Sans S Chinese DemiLight" panose="020B0400000000000000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1660139" y="4937812"/>
            <a:ext cx="69762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 smtClean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构建</a:t>
            </a:r>
            <a:endParaRPr lang="en-US" sz="2000" dirty="0">
              <a:latin typeface="Noto Sans S Chinese DemiLight" panose="020B0400000000000000" pitchFamily="34" charset="-122"/>
              <a:ea typeface="Noto Sans S Chinese DemiLight" panose="020B04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81306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9144000" cy="760021"/>
          </a:xfrm>
          <a:prstGeom prst="rect">
            <a:avLst/>
          </a:prstGeom>
          <a:solidFill>
            <a:srgbClr val="01579B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文本框 5"/>
          <p:cNvSpPr txBox="1"/>
          <p:nvPr/>
        </p:nvSpPr>
        <p:spPr>
          <a:xfrm>
            <a:off x="370696" y="118400"/>
            <a:ext cx="1662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 smtClean="0">
                <a:solidFill>
                  <a:schemeClr val="bg1"/>
                </a:solidFill>
                <a:latin typeface="Noto Sans S Chinese Medium" panose="020B0600000000000000" pitchFamily="34" charset="-122"/>
                <a:ea typeface="Noto Sans S Chinese Medium" panose="020B0600000000000000" pitchFamily="34" charset="-122"/>
              </a:rPr>
              <a:t>计算平台</a:t>
            </a:r>
            <a:endParaRPr lang="en-US" sz="2800" dirty="0">
              <a:solidFill>
                <a:schemeClr val="bg1"/>
              </a:solidFill>
              <a:latin typeface="Noto Sans S Chinese Medium" panose="020B0600000000000000" pitchFamily="34" charset="-122"/>
              <a:ea typeface="Noto Sans S Chinese Medium" panose="020B0600000000000000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368133" y="1449529"/>
            <a:ext cx="8354291" cy="4842165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8579" y="1449529"/>
            <a:ext cx="8346842" cy="48421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4299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9144000" cy="760021"/>
          </a:xfrm>
          <a:prstGeom prst="rect">
            <a:avLst/>
          </a:prstGeom>
          <a:solidFill>
            <a:srgbClr val="01579B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文本框 5"/>
          <p:cNvSpPr txBox="1"/>
          <p:nvPr/>
        </p:nvSpPr>
        <p:spPr>
          <a:xfrm>
            <a:off x="370696" y="118400"/>
            <a:ext cx="1662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 smtClean="0">
                <a:solidFill>
                  <a:schemeClr val="bg1"/>
                </a:solidFill>
                <a:latin typeface="Noto Sans S Chinese Medium" panose="020B0600000000000000" pitchFamily="34" charset="-122"/>
                <a:ea typeface="Noto Sans S Chinese Medium" panose="020B0600000000000000" pitchFamily="34" charset="-122"/>
              </a:rPr>
              <a:t>数据备份</a:t>
            </a:r>
            <a:endParaRPr lang="en-US" sz="2800" dirty="0">
              <a:solidFill>
                <a:schemeClr val="bg1"/>
              </a:solidFill>
              <a:latin typeface="Noto Sans S Chinese Medium" panose="020B0600000000000000" pitchFamily="34" charset="-122"/>
              <a:ea typeface="Noto Sans S Chinese Medium" panose="020B0600000000000000" pitchFamily="34" charset="-122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912709" y="1363336"/>
            <a:ext cx="7318577" cy="4642609"/>
          </a:xfrm>
          <a:prstGeom prst="roundRect">
            <a:avLst>
              <a:gd name="adj" fmla="val 602"/>
            </a:avLst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912708" y="1363336"/>
            <a:ext cx="7318577" cy="700291"/>
          </a:xfrm>
          <a:prstGeom prst="rect">
            <a:avLst/>
          </a:prstGeom>
          <a:solidFill>
            <a:srgbClr val="FF5722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矩形 1"/>
          <p:cNvSpPr/>
          <p:nvPr/>
        </p:nvSpPr>
        <p:spPr>
          <a:xfrm>
            <a:off x="1422419" y="2412724"/>
            <a:ext cx="121058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latin typeface="Noto Sans S Chinese DemiLight" panose="020B0400000000000000" pitchFamily="34" charset="-122"/>
                <a:ea typeface="Noto Sans S Chinese DemiLight" panose="020B0400000000000000" pitchFamily="34" charset="-122"/>
                <a:cs typeface="Times New Roman" panose="02020603050405020304" pitchFamily="18" charset="0"/>
              </a:rPr>
              <a:t>增量备份</a:t>
            </a:r>
            <a:endParaRPr lang="en-US" sz="2000" dirty="0">
              <a:latin typeface="Noto Sans S Chinese DemiLight" panose="020B0400000000000000" pitchFamily="34" charset="-122"/>
              <a:ea typeface="Noto Sans S Chinese DemiLight" panose="020B0400000000000000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736578" y="3181164"/>
            <a:ext cx="27238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所</a:t>
            </a:r>
            <a:r>
              <a:rPr lang="zh-CN" alt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需</a:t>
            </a:r>
            <a:r>
              <a:rPr lang="zh-CN" altLang="en-US" dirty="0" smtClean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时间、存储空间更</a:t>
            </a:r>
            <a:r>
              <a:rPr lang="zh-CN" alt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少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359226" y="3668600"/>
            <a:ext cx="121058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latin typeface="Noto Sans S Chinese DemiLight" panose="020B0400000000000000" pitchFamily="34" charset="-122"/>
                <a:ea typeface="Noto Sans S Chinese DemiLight" panose="020B0400000000000000" pitchFamily="34" charset="-122"/>
                <a:cs typeface="Times New Roman" panose="02020603050405020304" pitchFamily="18" charset="0"/>
              </a:rPr>
              <a:t>磁带备份</a:t>
            </a:r>
            <a:endParaRPr lang="en-US" sz="2000" dirty="0">
              <a:latin typeface="Noto Sans S Chinese DemiLight" panose="020B0400000000000000" pitchFamily="34" charset="-122"/>
              <a:ea typeface="Noto Sans S Chinese DemiLight" panose="020B0400000000000000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6802981" y="1799870"/>
            <a:ext cx="619408" cy="620873"/>
            <a:chOff x="1978915" y="1749825"/>
            <a:chExt cx="619408" cy="620873"/>
          </a:xfrm>
        </p:grpSpPr>
        <p:sp>
          <p:nvSpPr>
            <p:cNvPr id="12" name="椭圆 11"/>
            <p:cNvSpPr/>
            <p:nvPr/>
          </p:nvSpPr>
          <p:spPr>
            <a:xfrm>
              <a:off x="1978916" y="1749825"/>
              <a:ext cx="619407" cy="619407"/>
            </a:xfrm>
            <a:prstGeom prst="ellipse">
              <a:avLst/>
            </a:prstGeom>
            <a:solidFill>
              <a:srgbClr val="0090D7"/>
            </a:solidFill>
            <a:ln>
              <a:noFill/>
            </a:ln>
            <a:effectLst>
              <a:outerShdw blurRad="63500" sx="108000" sy="108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800" dirty="0">
                <a:latin typeface="Noto Sans S Chinese Thin" panose="020B0200000000000000" pitchFamily="34" charset="-122"/>
                <a:ea typeface="Noto Sans S Chinese Thin" panose="020B0200000000000000" pitchFamily="34" charset="-122"/>
              </a:endParaRPr>
            </a:p>
          </p:txBody>
        </p:sp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978915" y="1749825"/>
              <a:ext cx="619408" cy="620873"/>
            </a:xfrm>
            <a:prstGeom prst="rect">
              <a:avLst/>
            </a:prstGeom>
          </p:spPr>
        </p:pic>
      </p:grpSp>
      <p:sp>
        <p:nvSpPr>
          <p:cNvPr id="14" name="矩形 13"/>
          <p:cNvSpPr/>
          <p:nvPr/>
        </p:nvSpPr>
        <p:spPr>
          <a:xfrm>
            <a:off x="1736578" y="2817176"/>
            <a:ext cx="41088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数据量非常庞大，完全备份开销过大。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1730521" y="4434656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成本相对较低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736578" y="4060886"/>
            <a:ext cx="24929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可承受较长的恢复时间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1359226" y="4924476"/>
            <a:ext cx="121058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latin typeface="Noto Sans S Chinese DemiLight" panose="020B0400000000000000" pitchFamily="34" charset="-122"/>
                <a:ea typeface="Noto Sans S Chinese DemiLight" panose="020B0400000000000000" pitchFamily="34" charset="-122"/>
                <a:cs typeface="Times New Roman" panose="02020603050405020304" pitchFamily="18" charset="0"/>
              </a:rPr>
              <a:t>灾难备份</a:t>
            </a:r>
            <a:endParaRPr lang="en-US" sz="2000" dirty="0">
              <a:latin typeface="Noto Sans S Chinese DemiLight" panose="020B0400000000000000" pitchFamily="34" charset="-122"/>
              <a:ea typeface="Noto Sans S Chinese DemiLight" panose="020B0400000000000000" pitchFamily="34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1758242" y="5308941"/>
            <a:ext cx="27238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两个处于异地的数据中心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10414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9144000" cy="760021"/>
          </a:xfrm>
          <a:prstGeom prst="rect">
            <a:avLst/>
          </a:prstGeom>
          <a:solidFill>
            <a:srgbClr val="01579B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文本框 5"/>
          <p:cNvSpPr txBox="1"/>
          <p:nvPr/>
        </p:nvSpPr>
        <p:spPr>
          <a:xfrm>
            <a:off x="370696" y="118400"/>
            <a:ext cx="1662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 smtClean="0">
                <a:solidFill>
                  <a:schemeClr val="bg1"/>
                </a:solidFill>
                <a:latin typeface="Noto Sans S Chinese Medium" panose="020B0600000000000000" pitchFamily="34" charset="-122"/>
                <a:ea typeface="Noto Sans S Chinese Medium" panose="020B0600000000000000" pitchFamily="34" charset="-122"/>
              </a:rPr>
              <a:t>数据备份</a:t>
            </a:r>
            <a:endParaRPr lang="en-US" sz="2800" dirty="0">
              <a:solidFill>
                <a:schemeClr val="bg1"/>
              </a:solidFill>
              <a:latin typeface="Noto Sans S Chinese Medium" panose="020B0600000000000000" pitchFamily="34" charset="-122"/>
              <a:ea typeface="Noto Sans S Chinese Medium" panose="020B0600000000000000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366575" y="2233421"/>
            <a:ext cx="8354291" cy="3262695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5016" y="2233421"/>
            <a:ext cx="8357408" cy="32626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7086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77</TotalTime>
  <Words>492</Words>
  <Application>Microsoft Office PowerPoint</Application>
  <PresentationFormat>全屏显示(4:3)</PresentationFormat>
  <Paragraphs>87</Paragraphs>
  <Slides>1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25" baseType="lpstr">
      <vt:lpstr>MS UI Gothic</vt:lpstr>
      <vt:lpstr>Noto Sans S Chinese DemiLight</vt:lpstr>
      <vt:lpstr>Noto Sans S Chinese Light</vt:lpstr>
      <vt:lpstr>Noto Sans S Chinese Medium</vt:lpstr>
      <vt:lpstr>Noto Sans S Chinese Thin</vt:lpstr>
      <vt:lpstr>宋体</vt:lpstr>
      <vt:lpstr>Arial</vt:lpstr>
      <vt:lpstr>Calibri</vt:lpstr>
      <vt:lpstr>Calibri Light</vt:lpstr>
      <vt:lpstr>Times New Roman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oy</dc:creator>
  <cp:lastModifiedBy>海杰文</cp:lastModifiedBy>
  <cp:revision>173</cp:revision>
  <dcterms:created xsi:type="dcterms:W3CDTF">2015-11-03T05:41:09Z</dcterms:created>
  <dcterms:modified xsi:type="dcterms:W3CDTF">2015-11-05T01:01:57Z</dcterms:modified>
</cp:coreProperties>
</file>